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4396" r:id="rId1"/>
  </p:sldMasterIdLst>
  <p:notesMasterIdLst>
    <p:notesMasterId r:id="rId39"/>
  </p:notesMasterIdLst>
  <p:sldIdLst>
    <p:sldId id="257" r:id="rId2"/>
    <p:sldId id="275" r:id="rId3"/>
    <p:sldId id="311" r:id="rId4"/>
    <p:sldId id="314" r:id="rId5"/>
    <p:sldId id="312" r:id="rId6"/>
    <p:sldId id="281" r:id="rId7"/>
    <p:sldId id="283" r:id="rId8"/>
    <p:sldId id="282" r:id="rId9"/>
    <p:sldId id="285" r:id="rId10"/>
    <p:sldId id="286" r:id="rId11"/>
    <p:sldId id="313" r:id="rId12"/>
    <p:sldId id="288" r:id="rId13"/>
    <p:sldId id="324" r:id="rId14"/>
    <p:sldId id="289" r:id="rId15"/>
    <p:sldId id="290" r:id="rId16"/>
    <p:sldId id="291" r:id="rId17"/>
    <p:sldId id="292" r:id="rId18"/>
    <p:sldId id="293" r:id="rId19"/>
    <p:sldId id="294" r:id="rId20"/>
    <p:sldId id="322" r:id="rId21"/>
    <p:sldId id="295" r:id="rId22"/>
    <p:sldId id="316" r:id="rId23"/>
    <p:sldId id="319" r:id="rId24"/>
    <p:sldId id="320" r:id="rId25"/>
    <p:sldId id="297" r:id="rId26"/>
    <p:sldId id="298" r:id="rId27"/>
    <p:sldId id="299" r:id="rId28"/>
    <p:sldId id="301" r:id="rId29"/>
    <p:sldId id="303" r:id="rId30"/>
    <p:sldId id="304" r:id="rId31"/>
    <p:sldId id="305" r:id="rId32"/>
    <p:sldId id="306" r:id="rId33"/>
    <p:sldId id="307" r:id="rId34"/>
    <p:sldId id="326" r:id="rId35"/>
    <p:sldId id="309" r:id="rId36"/>
    <p:sldId id="325" r:id="rId37"/>
    <p:sldId id="310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68" autoAdjust="0"/>
    <p:restoredTop sz="94660"/>
  </p:normalViewPr>
  <p:slideViewPr>
    <p:cSldViewPr snapToGrid="0">
      <p:cViewPr varScale="1">
        <p:scale>
          <a:sx n="74" d="100"/>
          <a:sy n="74" d="100"/>
        </p:scale>
        <p:origin x="3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364722-47DE-47AE-B574-C4BE92540EAE}" type="datetimeFigureOut">
              <a:rPr lang="en-US" smtClean="0"/>
              <a:t>11/14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E92D09-9421-4BFA-8810-FC5A870B193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1938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41179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798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979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5070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4174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8003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767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645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135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769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194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11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8309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97" r:id="rId1"/>
    <p:sldLayoutId id="2147484398" r:id="rId2"/>
    <p:sldLayoutId id="2147484399" r:id="rId3"/>
    <p:sldLayoutId id="2147484400" r:id="rId4"/>
    <p:sldLayoutId id="2147484401" r:id="rId5"/>
    <p:sldLayoutId id="2147484402" r:id="rId6"/>
    <p:sldLayoutId id="2147484403" r:id="rId7"/>
    <p:sldLayoutId id="2147484404" r:id="rId8"/>
    <p:sldLayoutId id="2147484405" r:id="rId9"/>
    <p:sldLayoutId id="2147484406" r:id="rId10"/>
    <p:sldLayoutId id="2147484407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jpg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2222222222222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jpeg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RsUKIpbDL0?list=UUGKG2aDaev6d1nt8jDtbYuA" TargetMode="External"/><Relationship Id="rId2" Type="http://schemas.openxmlformats.org/officeDocument/2006/relationships/hyperlink" Target="https://www.youtube.com/watch?v=mszNKp28k-M&amp;index=3&amp;list=UUGKG2aDaev6d1nt8jDtbYuA" TargetMode="Externa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2888343" y="1698171"/>
            <a:ext cx="61794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800" dirty="0">
                <a:latin typeface="Lao UI" panose="020B0502040204020203" pitchFamily="34" charset="0"/>
                <a:cs typeface="Lao UI" panose="020B0502040204020203" pitchFamily="34" charset="0"/>
              </a:rPr>
              <a:t>Title: </a:t>
            </a:r>
            <a:r>
              <a:rPr lang="en-US" altLang="en-US" sz="2800" dirty="0" smtClean="0">
                <a:latin typeface="Lao UI" panose="020B0502040204020203" pitchFamily="34" charset="0"/>
                <a:cs typeface="Lao UI" panose="020B0502040204020203" pitchFamily="34" charset="0"/>
              </a:rPr>
              <a:t>Portfolio</a:t>
            </a:r>
            <a:endParaRPr lang="en-US" altLang="en-US" sz="28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444500" y="4655400"/>
            <a:ext cx="43307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Presented By: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anmay Sane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MSEE,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UNC-Charlotte, Charlotte, NC, U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Introduc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376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le: Graduate Research Assistant, Embedd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oftware Developer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nder: Project Manager  &amp; Software Architect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Contributions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uting Protocol Sel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 (Concept to code implementation )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est Environment Cre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esting of XBee Interface Librar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esting of developed functionality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346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Topic Introduc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ncreasing trend in the us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of Wireless Sensor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Networks for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ata collection &amp; monitor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But most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velopment platforms have an integrated OS or propriety software . 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    Example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: MICAz, OS -Tiny OS, TelosB, OS- Contiki (IoT), Imote- Tiny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O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roprietary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oftware makes interfacing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nsupported hardwar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very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ifficult.[7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Writing drivers, utilizing micro controller peripherals is work intensive.[7] 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Background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o resolve this issue, an open source development platform which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employs commonly used and widely supported open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urce hardwar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nd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was developed. [7]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6" name="Picture 2" descr="C:\Users\Tanmay\Pictures\mot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995" y="4126002"/>
            <a:ext cx="3065172" cy="1925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4677995" y="6051817"/>
            <a:ext cx="30651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1</a:t>
            </a:r>
            <a:r>
              <a:rPr lang="en-US" altLang="en-US" sz="1200" dirty="0">
                <a:latin typeface="Lao UI" panose="020B0502040204020203" pitchFamily="34" charset="0"/>
                <a:cs typeface="Lao UI" panose="020B0502040204020203" pitchFamily="34" charset="0"/>
              </a:rPr>
              <a:t>. Motesquito (Stiquimote) Board [</a:t>
            </a: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7</a:t>
            </a:r>
            <a:r>
              <a:rPr lang="en-US" altLang="en-US" sz="1200" dirty="0">
                <a:latin typeface="Lao UI" panose="020B0502040204020203" pitchFamily="34" charset="0"/>
                <a:cs typeface="Lao UI" panose="020B0502040204020203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16293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Platform Introduction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endParaRPr 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372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Hardwar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Features: Atmega 2560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Existing Software Features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Hardware Abstraction Layer 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    Support for microcontroller peripherals, configur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XBee Interface Layer [16]</a:t>
            </a:r>
          </a:p>
          <a:p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    XBee Transmit, Receive and configuration API’s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equired Feature</a:t>
            </a:r>
            <a:endParaRPr lang="en-US" sz="2000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Need for a means to route packets.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4898" y="2586697"/>
            <a:ext cx="2615752" cy="294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7804898" y="5577468"/>
            <a:ext cx="2950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2. Software </a:t>
            </a:r>
            <a:r>
              <a:rPr lang="en-US" altLang="en-US" sz="1200" dirty="0">
                <a:latin typeface="Lao UI" panose="020B0502040204020203" pitchFamily="34" charset="0"/>
                <a:cs typeface="Lao UI" panose="020B0502040204020203" pitchFamily="34" charset="0"/>
              </a:rPr>
              <a:t>Layer Organization</a:t>
            </a: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" name="Right Arrow 1"/>
          <p:cNvSpPr/>
          <p:nvPr/>
        </p:nvSpPr>
        <p:spPr>
          <a:xfrm>
            <a:off x="6970426" y="3342806"/>
            <a:ext cx="539646" cy="284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6970426" y="2827160"/>
            <a:ext cx="539646" cy="2848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241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>
                <a:latin typeface="Lao UI" panose="020B0502040204020203" pitchFamily="34" charset="0"/>
                <a:cs typeface="Lao UI" panose="020B0502040204020203" pitchFamily="34" charset="0"/>
              </a:rPr>
              <a:t>Problem Statement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78230"/>
            <a:ext cx="11172934" cy="3428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o implement a wireless routing protocol which utilizes the underlying software layers.</a:t>
            </a:r>
          </a:p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equiremen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election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of Routing Protocol &amp;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rans-receiver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sign &amp; Implementation</a:t>
            </a:r>
          </a:p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Protocol Selection:</a:t>
            </a:r>
            <a:endParaRPr 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rotocols Considered:  Adhoc On demand Distance (AODV), Dynamic Source Routing (DSR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elected Protocol: DSR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577070"/>
              </p:ext>
            </p:extLst>
          </p:nvPr>
        </p:nvGraphicFramePr>
        <p:xfrm>
          <a:off x="774017" y="3522689"/>
          <a:ext cx="10567905" cy="27107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5563"/>
                <a:gridCol w="3039707"/>
                <a:gridCol w="3522635"/>
              </a:tblGrid>
              <a:tr h="37048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election Criteria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AODV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SR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4389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Proactive v/s On demand routing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        On Demand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On Demand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3704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Route advertisement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Yes (Periodic)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No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37048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ource</a:t>
                      </a:r>
                      <a:r>
                        <a:rPr lang="en-US" sz="18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Routing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No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Yes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41932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Updating of neighbor routing</a:t>
                      </a:r>
                      <a:r>
                        <a:rPr lang="en-US" sz="18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table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Yes</a:t>
                      </a:r>
                      <a:r>
                        <a:rPr lang="en-US" sz="18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No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37048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Inconsistent Routes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Yes 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No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37048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Packet</a:t>
                      </a:r>
                      <a:r>
                        <a:rPr lang="en-US" sz="18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Overhead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Less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ore</a:t>
                      </a:r>
                      <a:endParaRPr lang="en-US" sz="18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4932349" y="3227802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Table 1. Selection of Protocol 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956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>
                <a:latin typeface="Lao UI" panose="020B0502040204020203" pitchFamily="34" charset="0"/>
                <a:cs typeface="Lao UI" panose="020B0502040204020203" pitchFamily="34" charset="0"/>
              </a:rPr>
              <a:t>Problem Statement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523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Transreceiver Selection</a:t>
            </a:r>
            <a:endParaRPr lang="en-US" sz="2200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adios : XBeeSeries1 &amp;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elect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ransreceiver: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XBee Series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1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066373"/>
              </p:ext>
            </p:extLst>
          </p:nvPr>
        </p:nvGraphicFramePr>
        <p:xfrm>
          <a:off x="914400" y="1648917"/>
          <a:ext cx="9380511" cy="32228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6837"/>
                <a:gridCol w="3126837"/>
                <a:gridCol w="3126837"/>
              </a:tblGrid>
              <a:tr h="4126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election Criteria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bee S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bee</a:t>
                      </a:r>
                      <a:r>
                        <a:rPr lang="en-US" baseline="0" dirty="0" smtClean="0"/>
                        <a:t> S1</a:t>
                      </a:r>
                      <a:endParaRPr lang="en-US" dirty="0"/>
                    </a:p>
                  </a:txBody>
                  <a:tcPr/>
                </a:tc>
              </a:tr>
              <a:tr h="41268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rt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41268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unity Support [7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41268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ngle Hop</a:t>
                      </a:r>
                      <a:r>
                        <a:rPr lang="en-US" baseline="0" dirty="0" smtClean="0"/>
                        <a:t> Functiona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43289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xisting Networking  Firmw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ODV</a:t>
                      </a:r>
                      <a:r>
                        <a:rPr lang="en-US" baseline="0" dirty="0" smtClean="0"/>
                        <a:t> Mesh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71230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asibility</a:t>
                      </a:r>
                      <a:r>
                        <a:rPr lang="en-US" baseline="0" dirty="0" smtClean="0"/>
                        <a:t> of different networking approaches [14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asible</a:t>
                      </a:r>
                      <a:endParaRPr lang="en-US" dirty="0"/>
                    </a:p>
                  </a:txBody>
                  <a:tcPr/>
                </a:tc>
              </a:tr>
              <a:tr h="426949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/>
                        <a:t>Transmit Power [6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m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mW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4816928" y="1321288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Table 2. Radio Selection 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69211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4136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Hardware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Description </a:t>
            </a:r>
          </a:p>
          <a:p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he wireless nodes used, consisted of a microcontroller and a radio.</a:t>
            </a:r>
          </a:p>
          <a:p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Microcontroller : ATmega328P [11]</a:t>
            </a:r>
          </a:p>
          <a:p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ransreceiver : XBee S1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XBe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eries 1 Interfacing : Tx –DIN, Rx –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OUT</a:t>
            </a:r>
          </a:p>
          <a:p>
            <a:pPr>
              <a:spcBef>
                <a:spcPct val="0"/>
              </a:spcBef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LED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Indicator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: PORTD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Pin 7</a:t>
            </a: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alt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7" name="Picture 5" descr="mo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7660" y="3653378"/>
            <a:ext cx="3265842" cy="2266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4892664" y="5998120"/>
            <a:ext cx="2950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3. Wireless Module used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0816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4488799" cy="3053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sig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oftware Organizatio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Creation of DSR Pack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oute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ecent Request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Li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Networking API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580" y="1313253"/>
            <a:ext cx="4456090" cy="4253929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014434" y="780980"/>
            <a:ext cx="296908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5"/>
            <a:r>
              <a:rPr 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Software Organization</a:t>
            </a:r>
          </a:p>
          <a:p>
            <a:endParaRPr lang="en-US" dirty="0"/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6366660" y="5754706"/>
            <a:ext cx="2950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4. Packet Handling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3698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sign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reation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of DSR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acket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700351"/>
              </p:ext>
            </p:extLst>
          </p:nvPr>
        </p:nvGraphicFramePr>
        <p:xfrm>
          <a:off x="476155" y="2406051"/>
          <a:ext cx="5061759" cy="130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5" name="Visio" r:id="rId3" imgW="4905392" imgH="1276344" progId="Visio.Drawing.15">
                  <p:embed/>
                </p:oleObj>
              </mc:Choice>
              <mc:Fallback>
                <p:oleObj name="Visio" r:id="rId3" imgW="4905392" imgH="1276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155" y="2406051"/>
                        <a:ext cx="5061759" cy="13058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978053"/>
              </p:ext>
            </p:extLst>
          </p:nvPr>
        </p:nvGraphicFramePr>
        <p:xfrm>
          <a:off x="6786771" y="391489"/>
          <a:ext cx="2486017" cy="5210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6" name="Visio" r:id="rId5" imgW="2667135" imgH="5572251" progId="Visio.Drawing.15">
                  <p:embed/>
                </p:oleObj>
              </mc:Choice>
              <mc:Fallback>
                <p:oleObj name="Visio" r:id="rId5" imgW="2667135" imgH="55722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771" y="391489"/>
                        <a:ext cx="2486017" cy="5210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065116" y="3838044"/>
            <a:ext cx="2950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5. XBee Packet Structure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5" name="TextBox 5"/>
          <p:cNvSpPr txBox="1">
            <a:spLocks noChangeArrowheads="1"/>
          </p:cNvSpPr>
          <p:nvPr/>
        </p:nvSpPr>
        <p:spPr bwMode="auto">
          <a:xfrm>
            <a:off x="6877319" y="5753954"/>
            <a:ext cx="2234118" cy="475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6. DSR Packet Structure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572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sign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ute Cache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1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0423" y="2132088"/>
            <a:ext cx="6520316" cy="960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619" y="4475817"/>
            <a:ext cx="2563924" cy="821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4114" y="390936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Recent Request List</a:t>
            </a:r>
          </a:p>
          <a:p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5301578" y="3302849"/>
            <a:ext cx="20574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7. Route Cache Element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5301578" y="5372189"/>
            <a:ext cx="205744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8. Seen List / Heard List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05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172934" cy="412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sign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Networking API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nt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ranmsit_DSR</a:t>
            </a:r>
          </a:p>
          <a:p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(int dest_n, char* msg,int msg_siz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);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11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064" y="319314"/>
            <a:ext cx="3614335" cy="60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8770399" y="5574401"/>
            <a:ext cx="2950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19. Transmit DSR Flowchart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055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Overview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79"/>
            <a:ext cx="8385629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Education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Focus / Background 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Related </a:t>
            </a:r>
            <a:r>
              <a:rPr lang="en-US" alt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Experience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Projects </a:t>
            </a: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Case </a:t>
            </a: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Study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0311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Code Organiza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79"/>
            <a:ext cx="9276344" cy="8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452070"/>
              </p:ext>
            </p:extLst>
          </p:nvPr>
        </p:nvGraphicFramePr>
        <p:xfrm>
          <a:off x="624112" y="780980"/>
          <a:ext cx="11308057" cy="54753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8191"/>
                <a:gridCol w="6566549"/>
                <a:gridCol w="2563317"/>
              </a:tblGrid>
              <a:tr h="30323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Files</a:t>
                      </a:r>
                      <a:endParaRPr lang="en-US" sz="14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 </a:t>
                      </a:r>
                      <a:r>
                        <a:rPr 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Function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Layer</a:t>
                      </a:r>
                      <a:endParaRPr lang="en-US" sz="1400" dirty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</a:tr>
              <a:tr h="94003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bee_DSR.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ct val="0"/>
                        </a:spcBef>
                      </a:pPr>
                      <a:r>
                        <a:rPr lang="en-US" alt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Function Calls</a:t>
                      </a: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alt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Networking Interface</a:t>
                      </a: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alt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SR Initialization</a:t>
                      </a:r>
                      <a:r>
                        <a:rPr lang="en-US" altLang="en-US" sz="14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</a:t>
                      </a:r>
                      <a:endParaRPr lang="en-US" alt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altLang="en-US" sz="140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Motesquito</a:t>
                      </a:r>
                      <a:r>
                        <a:rPr lang="en-US" altLang="en-US" sz="14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(Board) Initializations </a:t>
                      </a:r>
                      <a:endParaRPr 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aseline="0" dirty="0" smtClean="0"/>
                        <a:t>User Layer</a:t>
                      </a:r>
                      <a:endParaRPr lang="en-US" sz="1400" dirty="0"/>
                    </a:p>
                  </a:txBody>
                  <a:tcPr/>
                </a:tc>
              </a:tr>
              <a:tr h="115230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DSR.c</a:t>
                      </a:r>
                      <a:r>
                        <a:rPr lang="en-US" sz="1400" dirty="0" smtClean="0"/>
                        <a:t>, </a:t>
                      </a:r>
                      <a:r>
                        <a:rPr lang="en-US" sz="1400" dirty="0" err="1" smtClean="0"/>
                        <a:t>DSR.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eclaration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of  DSR Data Types and  parameters</a:t>
                      </a:r>
                    </a:p>
                    <a:p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SR initialization and packet handler function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SR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packet manipulation functions</a:t>
                      </a:r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Route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Cache Functions, </a:t>
                      </a: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een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List Functions</a:t>
                      </a:r>
                    </a:p>
                    <a:p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Route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Discovery and Ack. </a:t>
                      </a: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tatus Check Functions</a:t>
                      </a:r>
                      <a:endParaRPr 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Networking</a:t>
                      </a:r>
                      <a:r>
                        <a:rPr lang="en-US" sz="1400" baseline="0" dirty="0" smtClean="0"/>
                        <a:t> Layer</a:t>
                      </a:r>
                      <a:endParaRPr lang="en-US" sz="1400" dirty="0"/>
                    </a:p>
                  </a:txBody>
                  <a:tcPr/>
                </a:tc>
              </a:tr>
              <a:tr h="157683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Xbee.c</a:t>
                      </a:r>
                      <a:r>
                        <a:rPr 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, </a:t>
                      </a:r>
                      <a:r>
                        <a:rPr lang="en-US" sz="140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Xbee.h</a:t>
                      </a:r>
                      <a:endParaRPr 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endParaRPr lang="en-US" sz="1400" dirty="0" smtClean="0"/>
                    </a:p>
                    <a:p>
                      <a:endParaRPr lang="en-US" sz="1400" dirty="0" smtClean="0"/>
                    </a:p>
                    <a:p>
                      <a:endParaRPr lang="en-US" sz="1400" dirty="0" smtClean="0"/>
                    </a:p>
                    <a:p>
                      <a:endParaRPr lang="en-US" sz="1400" dirty="0" smtClean="0"/>
                    </a:p>
                    <a:p>
                      <a:endParaRPr lang="en-US" sz="1400" dirty="0" smtClean="0"/>
                    </a:p>
                    <a:p>
                      <a:r>
                        <a:rPr lang="en-US" sz="1400" dirty="0" err="1" smtClean="0"/>
                        <a:t>XBeeConfig.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XBee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</a:t>
                      </a:r>
                      <a:r>
                        <a:rPr lang="en-US" alt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Initialization</a:t>
                      </a:r>
                      <a:r>
                        <a:rPr lang="en-US" altLang="en-US" sz="140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</a:t>
                      </a:r>
                      <a:endParaRPr lang="en-US" alt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Receive functions</a:t>
                      </a: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16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bit transmit request</a:t>
                      </a:r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Network ID functions</a:t>
                      </a:r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Transmit functions </a:t>
                      </a:r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Display function</a:t>
                      </a:r>
                    </a:p>
                    <a:p>
                      <a:pPr>
                        <a:spcBef>
                          <a:spcPct val="0"/>
                        </a:spcBef>
                      </a:pPr>
                      <a:r>
                        <a:rPr lang="en-US" sz="1400" b="0" baseline="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XBee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Pan ID setup functions</a:t>
                      </a:r>
                      <a:endParaRPr 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XBee</a:t>
                      </a:r>
                      <a:r>
                        <a:rPr lang="en-US" sz="140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Interface Layer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</a:tr>
              <a:tr h="1482515">
                <a:tc>
                  <a:txBody>
                    <a:bodyPr/>
                    <a:lstStyle/>
                    <a:p>
                      <a:r>
                        <a:rPr lang="en-US" sz="1400" b="0" dirty="0" err="1" smtClean="0"/>
                        <a:t>XbeeHAL.c</a:t>
                      </a:r>
                      <a:endParaRPr lang="en-US" sz="1400" b="0" dirty="0" smtClean="0"/>
                    </a:p>
                    <a:p>
                      <a:endParaRPr lang="en-US" sz="1400" b="0" dirty="0" smtClean="0"/>
                    </a:p>
                    <a:p>
                      <a:r>
                        <a:rPr lang="en-US" sz="1400" b="0" dirty="0" err="1" smtClean="0"/>
                        <a:t>DSRHAL.h</a:t>
                      </a:r>
                      <a:endParaRPr lang="en-US" sz="1400" b="0" dirty="0" smtClean="0"/>
                    </a:p>
                    <a:p>
                      <a:endParaRPr lang="en-US" sz="1400" b="0" dirty="0" smtClean="0"/>
                    </a:p>
                    <a:p>
                      <a:r>
                        <a:rPr lang="en-US" sz="1400" b="0" dirty="0" err="1" smtClean="0"/>
                        <a:t>Motesquito.c</a:t>
                      </a:r>
                      <a:endParaRPr lang="en-US" sz="1400" b="0" dirty="0" smtClean="0"/>
                    </a:p>
                    <a:p>
                      <a:r>
                        <a:rPr lang="en-US" sz="1400" b="0" dirty="0" err="1" smtClean="0"/>
                        <a:t>Motesquito.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Receive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Interrupt, </a:t>
                      </a:r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USART Initialization</a:t>
                      </a:r>
                    </a:p>
                    <a:p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r>
                        <a:rPr lang="en-US" sz="1400" b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Timer</a:t>
                      </a:r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 Initializations and Interrupt</a:t>
                      </a:r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endParaRPr lang="en-US" sz="1400" b="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  <a:p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Board Configurations</a:t>
                      </a:r>
                    </a:p>
                    <a:p>
                      <a:r>
                        <a:rPr lang="en-US" sz="1400" b="0" baseline="0" dirty="0" smtClean="0">
                          <a:latin typeface="Lao UI" panose="020B0502040204020203" pitchFamily="34" charset="0"/>
                          <a:cs typeface="Lao UI" panose="020B0502040204020203" pitchFamily="34" charset="0"/>
                        </a:rPr>
                        <a:t>Serial Port Initializations</a:t>
                      </a:r>
                      <a:endParaRPr lang="en-US" sz="1400" dirty="0" smtClean="0">
                        <a:latin typeface="Lao UI" panose="020B0502040204020203" pitchFamily="34" charset="0"/>
                        <a:cs typeface="Lao UI" panose="020B0502040204020203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baseline="0" dirty="0" smtClean="0"/>
                        <a:t>Hardware Abstraction Layer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9408095" y="455014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Table 3. Code Org. 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814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sig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567886" cy="83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Functional Design</a:t>
            </a:r>
          </a:p>
          <a:p>
            <a:endParaRPr 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75763" y="5426439"/>
            <a:ext cx="11086388" cy="824913"/>
          </a:xfrm>
          <a:prstGeom prst="rect">
            <a:avLst/>
          </a:prstGeom>
          <a:solidFill>
            <a:srgbClr val="5B9BD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                                          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58979" y="4104129"/>
            <a:ext cx="8874174" cy="1112449"/>
          </a:xfrm>
          <a:prstGeom prst="rect">
            <a:avLst/>
          </a:prstGeom>
          <a:solidFill>
            <a:srgbClr val="5B9BD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97756" y="2776365"/>
            <a:ext cx="8235397" cy="1210195"/>
          </a:xfrm>
          <a:prstGeom prst="rect">
            <a:avLst/>
          </a:prstGeom>
          <a:solidFill>
            <a:srgbClr val="5B9BD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  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90750" y="1843503"/>
            <a:ext cx="9947139" cy="772173"/>
          </a:xfrm>
          <a:prstGeom prst="rect">
            <a:avLst/>
          </a:prstGeom>
          <a:solidFill>
            <a:srgbClr val="5B9BD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593416" y="4548012"/>
            <a:ext cx="1" cy="111484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1184223" y="2027708"/>
            <a:ext cx="1888761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altLang="en-US" dirty="0">
                <a:latin typeface="Lao UI" panose="020B0502040204020203" pitchFamily="34" charset="0"/>
                <a:cs typeface="Lao UI" panose="020B0502040204020203" pitchFamily="34" charset="0"/>
              </a:rPr>
              <a:t>motesquitoInit</a:t>
            </a: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84223" y="5678243"/>
            <a:ext cx="1532094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dirty="0" smtClean="0"/>
              <a:t>USART0_init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1304145" y="2431469"/>
            <a:ext cx="29980" cy="324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762507" y="4340542"/>
            <a:ext cx="1205546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XbeeInit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1948721" y="2442511"/>
            <a:ext cx="14990" cy="187465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342806" y="4159642"/>
            <a:ext cx="1968780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XbeeUSART_init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2968053" y="4361522"/>
            <a:ext cx="374753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3155429" y="5678243"/>
            <a:ext cx="1888761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USART_INIT</a:t>
            </a:r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( )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083937" y="4835551"/>
            <a:ext cx="1418576" cy="3535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endParaRPr lang="en-US" altLang="en-US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XbeeSetup()</a:t>
            </a: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9153298" y="2007201"/>
            <a:ext cx="1403172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    initDSR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10556470" y="2442511"/>
            <a:ext cx="0" cy="32357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10088380" y="5678243"/>
            <a:ext cx="1412470" cy="4037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initTimer()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flipH="1">
            <a:off x="9398833" y="2410962"/>
            <a:ext cx="14990" cy="17396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5167507" y="5678243"/>
            <a:ext cx="1443824" cy="403761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sendByte()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942353" y="4211696"/>
            <a:ext cx="2398935" cy="86817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endParaRPr lang="en-US" altLang="en-US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setNewPktcb(newPkt)</a:t>
            </a:r>
          </a:p>
          <a:p>
            <a:pPr>
              <a:spcBef>
                <a:spcPct val="0"/>
              </a:spcBef>
            </a:pPr>
            <a:r>
              <a:rPr lang="en-US" altLang="en-US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set16bitadress</a:t>
            </a:r>
            <a:r>
              <a:rPr lang="en-US" altLang="en-US" dirty="0">
                <a:latin typeface="Lao UI" panose="020B0502040204020203" pitchFamily="34" charset="0"/>
                <a:cs typeface="Lao UI" panose="020B0502040204020203" pitchFamily="34" charset="0"/>
              </a:rPr>
              <a:t>()</a:t>
            </a:r>
          </a:p>
          <a:p>
            <a:pPr>
              <a:spcBef>
                <a:spcPct val="0"/>
              </a:spcBef>
            </a:pPr>
            <a:r>
              <a:rPr lang="en-US" altLang="en-US" dirty="0">
                <a:latin typeface="Lao UI" panose="020B0502040204020203" pitchFamily="34" charset="0"/>
                <a:cs typeface="Lao UI" panose="020B0502040204020203" pitchFamily="34" charset="0"/>
              </a:rPr>
              <a:t>get16bitadress()</a:t>
            </a: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6763463" y="5662852"/>
            <a:ext cx="2239454" cy="4037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endParaRPr lang="en-US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ISR(USART_RX_vect</a:t>
            </a:r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)</a:t>
            </a: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6533971" y="4827188"/>
            <a:ext cx="1340872" cy="25268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Lao UI" panose="020B0502040204020203" pitchFamily="34" charset="0"/>
                <a:cs typeface="Lao UI" panose="020B0502040204020203" pitchFamily="34" charset="0"/>
              </a:rPr>
              <a:t>rxISR() </a:t>
            </a:r>
          </a:p>
        </p:txBody>
      </p:sp>
      <p:sp>
        <p:nvSpPr>
          <p:cNvPr id="69" name="Rectangle 68"/>
          <p:cNvSpPr/>
          <p:nvPr/>
        </p:nvSpPr>
        <p:spPr>
          <a:xfrm>
            <a:off x="7050491" y="3525763"/>
            <a:ext cx="1211730" cy="4037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newPkt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 flipH="1" flipV="1">
            <a:off x="7401674" y="5122879"/>
            <a:ext cx="1" cy="49746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flipH="1" flipV="1">
            <a:off x="7468866" y="3931617"/>
            <a:ext cx="2596" cy="53656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73"/>
          <p:cNvSpPr/>
          <p:nvPr/>
        </p:nvSpPr>
        <p:spPr>
          <a:xfrm>
            <a:off x="4332157" y="2072519"/>
            <a:ext cx="2431305" cy="338443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Transmit_DSR()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6465397" y="4197807"/>
            <a:ext cx="1338124" cy="4037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*cbFunPtr()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80" name="Straight Arrow Connector 79"/>
          <p:cNvCxnSpPr/>
          <p:nvPr/>
        </p:nvCxnSpPr>
        <p:spPr>
          <a:xfrm flipV="1">
            <a:off x="7387446" y="4557202"/>
            <a:ext cx="11632" cy="2870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3975895" y="2855349"/>
            <a:ext cx="1282747" cy="500762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Cache Functions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2381348" y="2849151"/>
            <a:ext cx="1432729" cy="627509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Seen List</a:t>
            </a:r>
          </a:p>
          <a:p>
            <a:pPr algn="ctr"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Functions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81" name="Elbow Connector 80"/>
          <p:cNvCxnSpPr>
            <a:stCxn id="74" idx="2"/>
            <a:endCxn id="82" idx="0"/>
          </p:cNvCxnSpPr>
          <p:nvPr/>
        </p:nvCxnSpPr>
        <p:spPr>
          <a:xfrm rot="5400000">
            <a:off x="4860347" y="2167885"/>
            <a:ext cx="444387" cy="930541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5678202" y="2816059"/>
            <a:ext cx="1072005" cy="486243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Timer Validity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3962406" y="3565972"/>
            <a:ext cx="1235833" cy="383088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Request 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6952399" y="2839831"/>
            <a:ext cx="1338124" cy="4037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Msg_status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13336" name="Straight Arrow Connector 13335"/>
          <p:cNvCxnSpPr/>
          <p:nvPr/>
        </p:nvCxnSpPr>
        <p:spPr>
          <a:xfrm flipH="1" flipV="1">
            <a:off x="7466830" y="3261521"/>
            <a:ext cx="2036" cy="26214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Elbow Connector 106"/>
          <p:cNvCxnSpPr>
            <a:stCxn id="110" idx="1"/>
            <a:endCxn id="74" idx="3"/>
          </p:cNvCxnSpPr>
          <p:nvPr/>
        </p:nvCxnSpPr>
        <p:spPr>
          <a:xfrm rot="10800000">
            <a:off x="6763463" y="2241742"/>
            <a:ext cx="188937" cy="799971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Elbow Connector 117"/>
          <p:cNvCxnSpPr>
            <a:stCxn id="82" idx="3"/>
          </p:cNvCxnSpPr>
          <p:nvPr/>
        </p:nvCxnSpPr>
        <p:spPr>
          <a:xfrm>
            <a:off x="5258642" y="3105730"/>
            <a:ext cx="380901" cy="1423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Elbow Connector 120"/>
          <p:cNvCxnSpPr>
            <a:stCxn id="96" idx="1"/>
            <a:endCxn id="83" idx="2"/>
          </p:cNvCxnSpPr>
          <p:nvPr/>
        </p:nvCxnSpPr>
        <p:spPr>
          <a:xfrm rot="10800000">
            <a:off x="3097714" y="3476660"/>
            <a:ext cx="864693" cy="280856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Rectangle 162"/>
          <p:cNvSpPr/>
          <p:nvPr/>
        </p:nvSpPr>
        <p:spPr>
          <a:xfrm>
            <a:off x="4719517" y="4680972"/>
            <a:ext cx="1745880" cy="483015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Transmit_16 bit </a:t>
            </a:r>
            <a:endParaRPr 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132" name="Elbow Connector 131"/>
          <p:cNvCxnSpPr>
            <a:endCxn id="43" idx="0"/>
          </p:cNvCxnSpPr>
          <p:nvPr/>
        </p:nvCxnSpPr>
        <p:spPr>
          <a:xfrm>
            <a:off x="2968053" y="4680972"/>
            <a:ext cx="825172" cy="154579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Arrow Connector 133"/>
          <p:cNvCxnSpPr/>
          <p:nvPr/>
        </p:nvCxnSpPr>
        <p:spPr>
          <a:xfrm flipH="1">
            <a:off x="6299739" y="3845371"/>
            <a:ext cx="26826" cy="8356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>
            <a:off x="5754970" y="5189115"/>
            <a:ext cx="0" cy="4891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6" name="Rectangle 195"/>
          <p:cNvSpPr/>
          <p:nvPr/>
        </p:nvSpPr>
        <p:spPr>
          <a:xfrm>
            <a:off x="5432284" y="3486711"/>
            <a:ext cx="1553490" cy="35866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0"/>
              </a:spcBef>
            </a:pPr>
            <a:r>
              <a:rPr lang="en-US" altLang="en-US" dirty="0" smtClean="0">
                <a:latin typeface="Lao UI" panose="020B0502040204020203" pitchFamily="34" charset="0"/>
                <a:cs typeface="Lao UI" panose="020B0502040204020203" pitchFamily="34" charset="0"/>
              </a:rPr>
              <a:t>Transmit Msg</a:t>
            </a: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179" name="Elbow Connector 178"/>
          <p:cNvCxnSpPr>
            <a:endCxn id="96" idx="3"/>
          </p:cNvCxnSpPr>
          <p:nvPr/>
        </p:nvCxnSpPr>
        <p:spPr>
          <a:xfrm rot="10800000" flipV="1">
            <a:off x="5198239" y="3302302"/>
            <a:ext cx="468090" cy="455214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Elbow Connector 186"/>
          <p:cNvCxnSpPr>
            <a:endCxn id="163" idx="0"/>
          </p:cNvCxnSpPr>
          <p:nvPr/>
        </p:nvCxnSpPr>
        <p:spPr>
          <a:xfrm>
            <a:off x="4548352" y="3949060"/>
            <a:ext cx="1044105" cy="731912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>
            <a:stCxn id="94" idx="2"/>
            <a:endCxn id="196" idx="0"/>
          </p:cNvCxnSpPr>
          <p:nvPr/>
        </p:nvCxnSpPr>
        <p:spPr>
          <a:xfrm flipH="1">
            <a:off x="6209029" y="3302302"/>
            <a:ext cx="5176" cy="18440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TextBox 203"/>
          <p:cNvSpPr txBox="1"/>
          <p:nvPr/>
        </p:nvSpPr>
        <p:spPr>
          <a:xfrm>
            <a:off x="10917302" y="1869936"/>
            <a:ext cx="11355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Lao UI" panose="020B0502040204020203" pitchFamily="34" charset="0"/>
                <a:cs typeface="Lao UI" panose="020B0502040204020203" pitchFamily="34" charset="0"/>
              </a:rPr>
              <a:t>User Layer</a:t>
            </a:r>
            <a:endParaRPr lang="en-US" sz="14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38" name="TextBox 237"/>
          <p:cNvSpPr txBox="1"/>
          <p:nvPr/>
        </p:nvSpPr>
        <p:spPr>
          <a:xfrm>
            <a:off x="10706851" y="4150652"/>
            <a:ext cx="13547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Lao UI" panose="020B0502040204020203" pitchFamily="34" charset="0"/>
                <a:cs typeface="Lao UI" panose="020B0502040204020203" pitchFamily="34" charset="0"/>
              </a:rPr>
              <a:t>XBee Interface</a:t>
            </a:r>
          </a:p>
          <a:p>
            <a:pPr algn="ctr"/>
            <a:r>
              <a:rPr lang="en-US" sz="1400" dirty="0" smtClean="0">
                <a:latin typeface="Lao UI" panose="020B0502040204020203" pitchFamily="34" charset="0"/>
                <a:cs typeface="Lao UI" panose="020B0502040204020203" pitchFamily="34" charset="0"/>
              </a:rPr>
              <a:t>Layer</a:t>
            </a:r>
            <a:endParaRPr lang="en-US" sz="14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39" name="TextBox 238"/>
          <p:cNvSpPr txBox="1"/>
          <p:nvPr/>
        </p:nvSpPr>
        <p:spPr>
          <a:xfrm>
            <a:off x="10834141" y="2734845"/>
            <a:ext cx="12758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Lao UI" panose="020B0502040204020203" pitchFamily="34" charset="0"/>
                <a:cs typeface="Lao UI" panose="020B0502040204020203" pitchFamily="34" charset="0"/>
              </a:rPr>
              <a:t>Network Layer</a:t>
            </a:r>
            <a:endParaRPr lang="en-US" sz="14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11020616" y="5057107"/>
            <a:ext cx="4764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HAL</a:t>
            </a:r>
            <a:endParaRPr lang="en-US" sz="1400" dirty="0"/>
          </a:p>
        </p:txBody>
      </p:sp>
      <p:sp>
        <p:nvSpPr>
          <p:cNvPr id="241" name="TextBox 240"/>
          <p:cNvSpPr txBox="1"/>
          <p:nvPr/>
        </p:nvSpPr>
        <p:spPr>
          <a:xfrm>
            <a:off x="5167507" y="1385060"/>
            <a:ext cx="24249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0. Functional Design</a:t>
            </a:r>
            <a:endParaRPr 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cxnSp>
        <p:nvCxnSpPr>
          <p:cNvPr id="23" name="Straight Arrow Connector 22"/>
          <p:cNvCxnSpPr>
            <a:stCxn id="82" idx="2"/>
          </p:cNvCxnSpPr>
          <p:nvPr/>
        </p:nvCxnSpPr>
        <p:spPr>
          <a:xfrm flipH="1">
            <a:off x="4607434" y="3356111"/>
            <a:ext cx="9835" cy="16965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67447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a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567886" cy="8870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Background: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 XBee can be configured to transmit at the following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ower levels. [Table 1]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 received XBee signal is valid if it is in the range of -40dB to -92 dB (receiver sensitivity).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One hop audibility and two hop signal isolation,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is required to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onfirm working of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he p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rotocol.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uch isolation is difficult to achieve with the existing signal strength and environmental interference.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erial monitoring (Cool Term) of multiple spatially spaced nodes is not feasible (long cables).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Problem Statement: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reation of a closely spaced, hardware test environment which enables one hop signal reception and two hop signal isolation.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045734"/>
              </p:ext>
            </p:extLst>
          </p:nvPr>
        </p:nvGraphicFramePr>
        <p:xfrm>
          <a:off x="4594895" y="1738647"/>
          <a:ext cx="2746062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3031"/>
                <a:gridCol w="1373031"/>
              </a:tblGrid>
              <a:tr h="30909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wer</a:t>
                      </a:r>
                      <a:r>
                        <a:rPr lang="en-US" baseline="0" dirty="0" smtClean="0"/>
                        <a:t> Lev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B</a:t>
                      </a:r>
                      <a:r>
                        <a:rPr lang="en-US" baseline="0" dirty="0" smtClean="0"/>
                        <a:t> Value</a:t>
                      </a:r>
                      <a:endParaRPr 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10</a:t>
                      </a:r>
                      <a:r>
                        <a:rPr lang="en-US" baseline="0" dirty="0" smtClean="0"/>
                        <a:t> dB</a:t>
                      </a:r>
                      <a:endParaRPr 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6 dB</a:t>
                      </a:r>
                      <a:endParaRPr 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 dB</a:t>
                      </a:r>
                      <a:endParaRPr 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 dB</a:t>
                      </a:r>
                      <a:endParaRPr lang="en-US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 dB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7605632" y="3712861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Table 4. XBee Power levels [12]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484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a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567886" cy="191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lution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: Creation of a test environment.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pproach 1: Use of multiple SMA connectors for per hop attenuation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rawbacks : Lack for portability, difficult to alter attenuation 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/>
          </p:nvPr>
        </p:nvGraphicFramePr>
        <p:xfrm>
          <a:off x="1347537" y="1958158"/>
          <a:ext cx="2332670" cy="3893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Visio" r:id="rId3" imgW="3362280" imgH="5591134" progId="Visio.Drawing.15">
                  <p:embed/>
                </p:oleObj>
              </mc:Choice>
              <mc:Fallback>
                <p:oleObj name="Visio" r:id="rId3" imgW="3362280" imgH="55911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537" y="1958158"/>
                        <a:ext cx="2332670" cy="3893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213266" y="5760602"/>
            <a:ext cx="29338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1. Test Bed Block Diagram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6460684" y="5760602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2. SMA Attenuator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0684" y="3606084"/>
            <a:ext cx="2368502" cy="66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757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a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567886" cy="191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lution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: Creation of a test environment.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pproach 2 : Single variable value attenuator.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Benefits : Easier to handle, variable attenuation (-10 dB - 64 dB=74 dB ) </a:t>
            </a:r>
          </a:p>
          <a:p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/>
          </p:nvPr>
        </p:nvGraphicFramePr>
        <p:xfrm>
          <a:off x="1347537" y="1958158"/>
          <a:ext cx="2332670" cy="3893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5" name="Visio" r:id="rId3" imgW="3362280" imgH="5591134" progId="Visio.Drawing.15">
                  <p:embed/>
                </p:oleObj>
              </mc:Choice>
              <mc:Fallback>
                <p:oleObj name="Visio" r:id="rId3" imgW="3362280" imgH="55911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537" y="1958158"/>
                        <a:ext cx="2332670" cy="3893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tes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527" y="2073500"/>
            <a:ext cx="5160549" cy="3484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213266" y="5760602"/>
            <a:ext cx="29338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3. Test Bed Block Diagram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6460684" y="5760602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4. Test Bed Implementation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153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277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alt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Route </a:t>
            </a: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iscovery (Source Node)</a:t>
            </a: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3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800" y="1314000"/>
            <a:ext cx="6283260" cy="45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4629011" y="5917031"/>
            <a:ext cx="29508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5. Route Discovery Implementation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7336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alt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Route </a:t>
            </a: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iscovery (Intermediate / Target Node)</a:t>
            </a: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3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757" y="1312231"/>
            <a:ext cx="6283260" cy="45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4495913" y="5918400"/>
            <a:ext cx="32189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6. Route Discovery Implementation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871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alt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Route </a:t>
            </a: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eply (Target, Intermediate, </a:t>
            </a:r>
            <a:r>
              <a:rPr lang="en-US" alt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S</a:t>
            </a: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ource Node)</a:t>
            </a: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800" y="1159969"/>
            <a:ext cx="5663817" cy="449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4031174" y="5833115"/>
            <a:ext cx="422561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7. Route Reply Implementation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111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Message </a:t>
            </a:r>
            <a:r>
              <a:rPr lang="en-US" sz="2000" u="sng" dirty="0">
                <a:latin typeface="Lao UI" panose="020B0502040204020203" pitchFamily="34" charset="0"/>
                <a:cs typeface="Lao UI" panose="020B0502040204020203" pitchFamily="34" charset="0"/>
              </a:rPr>
              <a:t>Forwarding 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4161188" y="5878935"/>
            <a:ext cx="45645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8. Transmission and Acknowledgement Phase 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5113" y="925157"/>
            <a:ext cx="6586721" cy="48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496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9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Acknowledgement Forwarding </a:t>
            </a:r>
            <a:endParaRPr 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9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410" y="943614"/>
            <a:ext cx="6599571" cy="480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181890" y="5914189"/>
            <a:ext cx="45645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29. Transmission and Acknowledgement Phase 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0"/>
              </a:spcBef>
            </a:pP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9017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>
                <a:latin typeface="Lao UI" panose="020B0502040204020203" pitchFamily="34" charset="0"/>
                <a:cs typeface="Lao UI" panose="020B0502040204020203" pitchFamily="34" charset="0"/>
              </a:rPr>
              <a:t>Education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7523811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Masters in  Electrical and Electronics Engineering, Fall 2014 </a:t>
            </a:r>
          </a:p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GPA: 3.61</a:t>
            </a:r>
          </a:p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University of North Carolina Charlotte, USA</a:t>
            </a:r>
          </a:p>
          <a:p>
            <a:pPr>
              <a:spcBef>
                <a:spcPct val="0"/>
              </a:spcBef>
            </a:pPr>
            <a:endParaRPr lang="en-US" altLang="en-US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Bachelors in Electronics Engineering, Spring 2011</a:t>
            </a:r>
          </a:p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GPA: 3.4 </a:t>
            </a:r>
          </a:p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Mumbai University, India  </a:t>
            </a: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4098" name="Picture 2" descr="http://advancement.uncc.edu/sites/advancement.uncc.edu/files/media/unc-charlotte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1557" y="805642"/>
            <a:ext cx="2757507" cy="1186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www.ranklogos.com/wp-content/uploads/2012/06/University-of-Mumbai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2487" y="2779525"/>
            <a:ext cx="1878654" cy="1968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882743" y="2088460"/>
            <a:ext cx="2012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ig 1: UNCC Logo </a:t>
            </a:r>
            <a:r>
              <a:rPr lang="en-US" sz="1200" dirty="0" smtClean="0"/>
              <a:t>[1]</a:t>
            </a:r>
            <a:endParaRPr 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8676681" y="4910290"/>
            <a:ext cx="2424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ig 2: Mumbai Uni. Logo </a:t>
            </a:r>
            <a:r>
              <a:rPr lang="en-US" sz="1200" dirty="0" smtClean="0"/>
              <a:t>[2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933717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oute Maintenance </a:t>
            </a:r>
          </a:p>
          <a:p>
            <a:pPr>
              <a:spcBef>
                <a:spcPct val="0"/>
              </a:spcBef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ute Discovery Failure during Route Request</a:t>
            </a:r>
          </a:p>
          <a:p>
            <a:pPr>
              <a:spcBef>
                <a:spcPct val="0"/>
              </a:spcBef>
            </a:pPr>
            <a:endParaRPr lang="en-US" sz="2000" u="sng" dirty="0"/>
          </a:p>
          <a:p>
            <a:pPr>
              <a:spcBef>
                <a:spcPct val="0"/>
              </a:spcBef>
            </a:pP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0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116" y="1445293"/>
            <a:ext cx="6298627" cy="46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509401" y="6061668"/>
            <a:ext cx="4702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30. Route Discovery Failure during Route Request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292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oute Maintenance </a:t>
            </a:r>
          </a:p>
          <a:p>
            <a:pPr>
              <a:spcBef>
                <a:spcPct val="0"/>
              </a:spcBef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ute Discovery Failure during Reply</a:t>
            </a: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1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042" y="1377320"/>
            <a:ext cx="5599199" cy="4746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509401" y="6061668"/>
            <a:ext cx="4702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31. Route Discovery Failure during Route Reply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649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Implementation</a:t>
            </a:r>
          </a:p>
          <a:p>
            <a:pPr>
              <a:spcBef>
                <a:spcPct val="0"/>
              </a:spcBef>
            </a:pPr>
            <a:r>
              <a:rPr lang="en-US" sz="20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oute Maintenance 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ransmission Failure 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2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1586" y="1188659"/>
            <a:ext cx="6555301" cy="4924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509401" y="6061668"/>
            <a:ext cx="47020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1200" dirty="0" smtClean="0">
                <a:latin typeface="Lao UI" panose="020B0502040204020203" pitchFamily="34" charset="0"/>
                <a:cs typeface="Lao UI" panose="020B0502040204020203" pitchFamily="34" charset="0"/>
              </a:rPr>
              <a:t>Fig 32. Transmission Failure</a:t>
            </a:r>
            <a:endParaRPr lang="en-US" altLang="en-US" sz="1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221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Demonstration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3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18147" y="962526"/>
            <a:ext cx="7842298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//Driver script</a:t>
            </a: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t main(void)</a:t>
            </a: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motesquitoInit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();//Set up communications</a:t>
            </a: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itDSR(); // </a:t>
            </a: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Setup DSR functionality</a:t>
            </a: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char message[]={‘M',‘O',‘T',‘E',‘S',‘Q',‘U‘,‘I‘,‘T',‘O'};</a:t>
            </a: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t msg_status= Transmit_DSR(4,message,10);  // target node, data, data_size</a:t>
            </a:r>
          </a:p>
          <a:p>
            <a:pPr>
              <a:spcBef>
                <a:spcPct val="0"/>
              </a:spcBef>
            </a:pP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if 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(msg_status==1) //Success</a:t>
            </a: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{//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dicator on for 5sec}</a:t>
            </a:r>
          </a:p>
          <a:p>
            <a:pPr>
              <a:spcBef>
                <a:spcPct val="0"/>
              </a:spcBef>
            </a:pP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if 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(msg_status==2)  //Route Discovery failure</a:t>
            </a: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{/*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dicator toggled with 100ms interval*/}</a:t>
            </a:r>
          </a:p>
          <a:p>
            <a:pPr>
              <a:spcBef>
                <a:spcPct val="0"/>
              </a:spcBef>
            </a:pP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if 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(msg_status==3)  // Acknowledgement failure</a:t>
            </a: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{/*</a:t>
            </a: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Indicator toggled with 1s interval*/}</a:t>
            </a:r>
          </a:p>
          <a:p>
            <a:pPr>
              <a:spcBef>
                <a:spcPct val="0"/>
              </a:spcBef>
            </a:pP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	while(1)</a:t>
            </a: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	</a:t>
            </a:r>
            <a:r>
              <a:rPr lang="en-US" altLang="en-US" sz="1600" dirty="0" smtClean="0">
                <a:latin typeface="Lao UI" panose="020B0502040204020203" pitchFamily="34" charset="0"/>
                <a:cs typeface="Lao UI" panose="020B0502040204020203" pitchFamily="34" charset="0"/>
              </a:rPr>
              <a:t>{}</a:t>
            </a: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16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600" dirty="0">
                <a:latin typeface="Lao UI" panose="020B0502040204020203" pitchFamily="34" charset="0"/>
                <a:cs typeface="Lao UI" panose="020B0502040204020203" pitchFamily="34" charset="0"/>
              </a:rPr>
              <a:t>}</a:t>
            </a:r>
          </a:p>
        </p:txBody>
      </p:sp>
      <p:sp>
        <p:nvSpPr>
          <p:cNvPr id="2" name="Rectangle 1"/>
          <p:cNvSpPr/>
          <p:nvPr/>
        </p:nvSpPr>
        <p:spPr>
          <a:xfrm>
            <a:off x="8016522" y="1073366"/>
            <a:ext cx="226673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en-US" sz="2000" u="sng" dirty="0" smtClean="0">
                <a:latin typeface="Lao UI" panose="020B0502040204020203" pitchFamily="34" charset="0"/>
                <a:cs typeface="Lao UI" panose="020B0502040204020203" pitchFamily="34" charset="0"/>
                <a:hlinkClick r:id="rId2"/>
              </a:rPr>
              <a:t>Implementation</a:t>
            </a:r>
            <a:endParaRPr lang="en-US" altLang="en-US" sz="20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0"/>
              </a:spcBef>
            </a:pPr>
            <a:endParaRPr lang="en-US" altLang="en-US" sz="2000" u="sng" dirty="0" smtClean="0">
              <a:latin typeface="Lao UI" panose="020B0502040204020203" pitchFamily="34" charset="0"/>
              <a:cs typeface="Lao UI" panose="020B0502040204020203" pitchFamily="34" charset="0"/>
              <a:hlinkClick r:id="rId2"/>
            </a:endParaRPr>
          </a:p>
          <a:p>
            <a:pPr algn="ctr">
              <a:spcBef>
                <a:spcPct val="0"/>
              </a:spcBef>
            </a:pPr>
            <a:r>
              <a:rPr lang="en-US" altLang="en-US" sz="2000" u="sng" dirty="0" smtClean="0">
                <a:latin typeface="Lao UI" panose="020B0502040204020203" pitchFamily="34" charset="0"/>
                <a:cs typeface="Lao UI" panose="020B0502040204020203" pitchFamily="34" charset="0"/>
                <a:hlinkClick r:id="rId3"/>
              </a:rPr>
              <a:t>Functioning </a:t>
            </a:r>
            <a:endParaRPr lang="en-US" altLang="en-US" sz="2000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algn="ctr">
              <a:spcBef>
                <a:spcPct val="0"/>
              </a:spcBef>
            </a:pPr>
            <a:endParaRPr lang="en-US" altLang="en-US" sz="2000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8585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Testing 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24114" y="780980"/>
            <a:ext cx="11567886" cy="5589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esting of the existing and developed software layers is crucial to ensure proper functional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he software modules were tested mainly in an interactive manner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he testing was carried out by conducting unit, integration and system test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he scripts and internal modules were subjected to white box testing and black box testing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Aspects of code coverage and branch coverage proved effective in ensuring expected code flow.</a:t>
            </a:r>
          </a:p>
          <a:p>
            <a:endParaRPr lang="en-US" sz="19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19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Few Issue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Successive char data bytes were type-casted into an int variable in reverse order than expected.</a:t>
            </a:r>
          </a:p>
          <a:p>
            <a:r>
              <a:rPr lang="en-US" sz="1900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    Fix: The order of the char data bytes was passed in a reverse manner to the respective fun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Since the same port was used for communication and printing debug values, small size debug indicators/ messages were used. Thus, one debug window was </a:t>
            </a:r>
            <a:r>
              <a:rPr lang="en-US" sz="1900" smtClean="0">
                <a:latin typeface="Lao UI" panose="020B0502040204020203" pitchFamily="34" charset="0"/>
                <a:cs typeface="Lao UI" panose="020B0502040204020203" pitchFamily="34" charset="0"/>
              </a:rPr>
              <a:t>used per node. </a:t>
            </a:r>
            <a:endParaRPr lang="en-US" sz="19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endParaRPr lang="en-US" sz="19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19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User Level API Testing </a:t>
            </a:r>
            <a:endParaRPr lang="en-US" sz="1900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he Transmit_DSR</a:t>
            </a:r>
            <a:r>
              <a:rPr lang="en-US" sz="1900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API would return status values for route discovery failure, transmission failure and </a:t>
            </a:r>
          </a:p>
          <a:p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      transmission succes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900" dirty="0" smtClean="0">
                <a:latin typeface="Lao UI" panose="020B0502040204020203" pitchFamily="34" charset="0"/>
                <a:cs typeface="Lao UI" panose="020B0502040204020203" pitchFamily="34" charset="0"/>
              </a:rPr>
              <a:t>These values were used for black box testing.</a:t>
            </a:r>
            <a:endParaRPr lang="en-US" sz="19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790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A Brief Analysis of Design Choices</a:t>
            </a:r>
            <a:endParaRPr 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3769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Layered architecture -&gt; module testing is feasible, hardware portability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se of call back function -&gt; Import DSR functionality (software portability  of network layer)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ser of variable attenuator-&gt; in range / out of range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se of #ifdef preprocessors-&gt; real time debugging. (print packet contents, states etc. )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Use of #define to define max. no of hops, max. cached routes-&gt; scalability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lassification of error types -&gt; better control of recovery strategy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33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u="sng" dirty="0">
                <a:latin typeface="Lao UI" panose="020B0502040204020203" pitchFamily="34" charset="0"/>
                <a:cs typeface="Lao UI" panose="020B0502040204020203" pitchFamily="34" charset="0"/>
              </a:rPr>
              <a:t>Conclusion &amp; Future Work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376909" cy="587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Conclusion</a:t>
            </a:r>
            <a:endParaRPr lang="en-US" alt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he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implementation functions as designed &amp; is a good fit for </a:t>
            </a:r>
            <a:r>
              <a:rPr lang="en-US" altLang="en-US" sz="2000" dirty="0" err="1">
                <a:latin typeface="Lao UI" panose="020B0502040204020203" pitchFamily="34" charset="0"/>
                <a:cs typeface="Lao UI" panose="020B0502040204020203" pitchFamily="34" charset="0"/>
              </a:rPr>
              <a:t>Atmega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2560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(</a:t>
            </a:r>
            <a:r>
              <a:rPr lang="en-US" altLang="en-US" sz="2000" dirty="0" err="1">
                <a:latin typeface="Lao UI" panose="020B0502040204020203" pitchFamily="34" charset="0"/>
                <a:cs typeface="Lao UI" panose="020B0502040204020203" pitchFamily="34" charset="0"/>
              </a:rPr>
              <a:t>Motesquito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) 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SR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based user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nterface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to forward messages from one node to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nother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Huge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cope for developing customized user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nterfaces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Networking using single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hop of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feature of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XBee </a:t>
            </a: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eries 1 (802.15.4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)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emonstrated self healing capability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Unseen Issues</a:t>
            </a:r>
            <a:endParaRPr lang="en-US" alt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ebugger firmware 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oncept Implementation </a:t>
            </a:r>
          </a:p>
          <a:p>
            <a:pPr>
              <a:spcBef>
                <a:spcPct val="0"/>
              </a:spcBef>
            </a:pPr>
            <a:endParaRPr lang="en-US" altLang="en-US" sz="2200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Future </a:t>
            </a:r>
            <a:r>
              <a:rPr lang="en-US" alt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Work</a:t>
            </a: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Motesquito (Target board) based testing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spect of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elf-organizing</a:t>
            </a:r>
            <a:endParaRPr lang="en-US" alt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indent="-342900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20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787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u="sng" dirty="0">
                <a:latin typeface="Lao UI" panose="020B0502040204020203" pitchFamily="34" charset="0"/>
                <a:cs typeface="Lao UI" panose="020B0502040204020203" pitchFamily="34" charset="0"/>
              </a:rPr>
              <a:t>References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376909" cy="5863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http://advancement.uncc.edu   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http://www.mu.ac.in/  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Poor, R. and Auburn, Charlotte B. and Bowman, C. (2003), Self-healing networks, QUEUE, May 2003, 52-59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D. Johnson and D. Maltz, "Dynamic Source Routing in Ad Hoc Wireless Networks", in Mobile Computing, edited by Tomasz Imielinski and Hank Korth, Chapter 5, pp. 153-181, Kluwer Academic Publishers, 1996. 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J. Broch, D. A. Maltz, D. B. Johnson, Y.-C. Hu, and J. Jetcheva. A Performance Comparison of Multi-Hop Wireless Ad-Hoc Network Routing Protocols. In In Proceedings of the Fourth Annual ACM/IEEE Inter-national Conference on Mobile Computing and Net-working, Oct. 1998.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XBee®/XBee-PRO® RF Modules, Product Manual v1.xEx - 802.15.4 Protocol.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Sultana Alimi, Samuel Shue and James M. Conrad,Design and Implementation of an Open-Source Wireless Sensor Network Development Platform, SOUTHEASTCON 2014, IEEE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XBee™ ZNet 2.5/XBee-PRO™ ZNet 2.5 OEM RF Modules, Product Manual v1.x.4x - ZigBee Protocol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ATMEL, AVR micro-controller ATmega 328P datasheet, Oct. 2009 .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ATMEL, AVR micro-controller ATmega 2650 datasheet, Feb. 2014 .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Tanmay Sane, Sam Shue and James M. Conard, Implementation of Dynamic Source Routing on 802.15.4, using Xbee Series 1 modules, SOUTHEASTCON 2015, IEEE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http://www.science.smith.edu/~jcardell/Courses/EGR328/Readings/XBeeCookbook.pdf 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http://www.hkaco.com/gongye/scope/scope_9000s_accessories.asp 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XBee®/XBee-PRO® ZB RF Modules User Manual, 2012 Pg 58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An Introduction to IEEE STD 802.15.4, Jon T Adams, Freescale Semiconductor, Inc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r>
              <a:rPr lang="en-US" altLang="en-US" sz="1500" dirty="0" smtClean="0">
                <a:latin typeface="Lao UI" panose="020B0502040204020203" pitchFamily="34" charset="0"/>
                <a:cs typeface="Lao UI" panose="020B0502040204020203" pitchFamily="34" charset="0"/>
              </a:rPr>
              <a:t>Development of a portable XBee C library and RSSI triangulation localization framework, Sam Shue, James Conard, Honet 14. 125,128.</a:t>
            </a: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endParaRPr lang="en-US" altLang="en-US" sz="15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endParaRPr lang="en-US" altLang="en-US" sz="15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457200" indent="-457200">
              <a:spcBef>
                <a:spcPct val="0"/>
              </a:spcBef>
              <a:buFont typeface="+mj-lt"/>
              <a:buAutoNum type="arabicPeriod"/>
            </a:pPr>
            <a:endParaRPr lang="en-US" altLang="en-US" sz="15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711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Focus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90171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velopment for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e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mbedded systems, robotic maneuvering &amp; image processing.</a:t>
            </a:r>
          </a:p>
          <a:p>
            <a:pPr>
              <a:spcBef>
                <a:spcPct val="0"/>
              </a:spcBef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21550" y="4165237"/>
            <a:ext cx="3238277" cy="183278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376" y="1214578"/>
            <a:ext cx="3123638" cy="258473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810" y="4147655"/>
            <a:ext cx="4050730" cy="186795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9729" y="4147655"/>
            <a:ext cx="3339632" cy="187317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58491" y="1585000"/>
            <a:ext cx="3425371" cy="184108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79339" y="1242740"/>
            <a:ext cx="3562593" cy="250589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179444" y="3791924"/>
            <a:ext cx="151195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3. CAN Schematic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890731" y="3799314"/>
            <a:ext cx="14125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4. Switch  States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658981" y="3845172"/>
            <a:ext cx="178286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5. </a:t>
            </a:r>
            <a:r>
              <a:rPr lang="en-US" sz="1100" dirty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Line Follower Logic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278830" y="6092816"/>
            <a:ext cx="21996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6.  Sine wave Transformation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987777" y="6085080"/>
            <a:ext cx="136768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7.  Biped Robot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658981" y="6067322"/>
            <a:ext cx="142859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Lao UI" panose="020B0502040204020203" pitchFamily="34" charset="0"/>
                <a:cs typeface="Lao UI" panose="020B0502040204020203" pitchFamily="34" charset="0"/>
              </a:rPr>
              <a:t>Fig 8.  Edge Sensing</a:t>
            </a:r>
            <a:endParaRPr lang="en-US" sz="11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207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elated Experience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901715" cy="5810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Software Developer, Caterpillar (EASi LLC), March 2015- Present </a:t>
            </a:r>
          </a:p>
          <a:p>
            <a:pPr marL="342900" indent="-34290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roviding support for new target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latforms</a:t>
            </a:r>
          </a:p>
          <a:p>
            <a:pPr marL="342900" indent="-34290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esting </a:t>
            </a: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nd validation of applications</a:t>
            </a:r>
          </a:p>
          <a:p>
            <a:pPr marL="342900" indent="-34290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erforming CAN based ECU diagnostics</a:t>
            </a:r>
          </a:p>
          <a:p>
            <a:pPr algn="just">
              <a:spcBef>
                <a:spcPct val="0"/>
              </a:spcBef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Graduate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Research Assistant,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UNCC-ECE, Jan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2014- Feb 2015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veloped Embedded C based networking library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for a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wireless development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platform.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eveloped website for IEEE Conference HONET 2014 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ntroduc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LEGO NXT based programming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o middle school students.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 </a:t>
            </a:r>
          </a:p>
          <a:p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Graduate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Research Assistant, UNCC-Civil &amp; Environmental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Engg. Dec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2013- Jan 2014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evelop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WordPress based faculty &amp; (NSF funded) project website in a short duration. </a:t>
            </a:r>
          </a:p>
          <a:p>
            <a:pPr marL="342900" indent="-342900" algn="just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Engineering Intern ECIL,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India, Jun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2009- July 2009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est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C graphics software modules, assisted in PCB assembly, soldering &amp; testing. </a:t>
            </a:r>
          </a:p>
          <a:p>
            <a:pPr>
              <a:spcBef>
                <a:spcPct val="0"/>
              </a:spcBef>
            </a:pPr>
            <a:endParaRPr lang="en-US" altLang="en-US" sz="2200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413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Academic Projects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901715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>
                <a:latin typeface="Lao UI" panose="020B0502040204020203" pitchFamily="34" charset="0"/>
                <a:cs typeface="Lao UI" panose="020B0502040204020203" pitchFamily="34" charset="0"/>
              </a:rPr>
              <a:t>Master’s </a:t>
            </a:r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Project</a:t>
            </a: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ation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of Dynamic Source Routing Protocol on 802.15.4 using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Series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1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XBee.</a:t>
            </a: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Developed Embedded C interface, to perform Dynamic Source 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Routing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Designed </a:t>
            </a:r>
            <a:r>
              <a:rPr lang="en-US" sz="2200" dirty="0">
                <a:latin typeface="Lao UI" panose="020B0502040204020203" pitchFamily="34" charset="0"/>
                <a:cs typeface="Lao UI" panose="020B0502040204020203" pitchFamily="34" charset="0"/>
              </a:rPr>
              <a:t>test environment for testing &amp; debugging modules</a:t>
            </a: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Lao UI" panose="020B0502040204020203" pitchFamily="34" charset="0"/>
                <a:cs typeface="Lao UI" panose="020B0502040204020203" pitchFamily="34" charset="0"/>
              </a:rPr>
              <a:t>Presented at IEEE South East Con 2015.[11]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sz="22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8" name="Picture 8" descr="te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287" y="3212415"/>
            <a:ext cx="3734157" cy="2521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022761" y="5780305"/>
            <a:ext cx="27174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ig 9: DSR Test Environmen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56552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10747931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Academic Projects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9" y="780980"/>
            <a:ext cx="11016752" cy="1908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Bachelor’s Project</a:t>
            </a:r>
          </a:p>
          <a:p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A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prototype low cost 3D Scanner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veloped Simulink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mage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cquisition model, MATLAB based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scanning algorithm. 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 2nd prize in an IEEE-CRCE competition (Branch Code: #60351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)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311" y="2836927"/>
            <a:ext cx="6814509" cy="261253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40612" y="5552877"/>
            <a:ext cx="24708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ig 10: 3D Scanner Outpu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837440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624114" y="319314"/>
            <a:ext cx="838562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Coursework Projects</a:t>
            </a: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 smtClean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  </a:t>
            </a:r>
            <a:endParaRPr lang="en-US" altLang="en-US" u="sng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9900458" y="6921450"/>
            <a:ext cx="1312025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spcBef>
                <a:spcPct val="20000"/>
              </a:spcBef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557213" indent="-214313" algn="l" defTabSz="457200" rtl="0" eaLnBrk="1" latinLnBrk="0" hangingPunct="1">
              <a:spcBef>
                <a:spcPct val="20000"/>
              </a:spcBef>
              <a:buChar char="–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857250" indent="-171450" algn="l" defTabSz="457200" rtl="0" eaLnBrk="1" latinLnBrk="0" hangingPunct="1">
              <a:spcBef>
                <a:spcPct val="20000"/>
              </a:spcBef>
              <a:buChar char="•"/>
              <a:defRPr sz="15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00150" indent="-171450" algn="l" defTabSz="457200" rtl="0" eaLnBrk="1" latinLnBrk="0" hangingPunct="1">
              <a:spcBef>
                <a:spcPct val="20000"/>
              </a:spcBef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43050" indent="-171450" algn="l" defTabSz="457200" rtl="0" eaLnBrk="1" latinLnBrk="0" hangingPunct="1">
              <a:spcBef>
                <a:spcPct val="20000"/>
              </a:spcBef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18859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2288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25717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2914650" indent="-17145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 smtClean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638628" y="780980"/>
            <a:ext cx="11158420" cy="5306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Embedded System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ed CAN based data communication using two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enesas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X63N boards.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Deciphered a hidden cypher by XBee wireless communication.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Task Creation an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cheduling using FreeRTOS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on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enesas RX63N board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signed a UART based control system using TI MSP430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.</a:t>
            </a:r>
          </a:p>
          <a:p>
            <a:pPr lvl="0"/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Robotics </a:t>
            </a:r>
            <a:endParaRPr lang="en-US" sz="2200" u="sng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veloped an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XBee configurable,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line following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bot using Arduino.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ed a maze solving logic (LabVIEW)on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aNI2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bot, using ping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nd infrared sensors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Designed an obstacle avoiding biped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robot,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using LEGO MINDSTORMS &amp; LabVIEW NXT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 A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* path planning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based, maze solving logic, implementation on DaNI2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robot </a:t>
            </a: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.</a:t>
            </a:r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  <a:p>
            <a:pPr lvl="0"/>
            <a:r>
              <a:rPr lang="en-US" sz="22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Image Processing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Lao UI" panose="020B0502040204020203" pitchFamily="34" charset="0"/>
                <a:cs typeface="Lao UI" panose="020B0502040204020203" pitchFamily="34" charset="0"/>
              </a:rPr>
              <a:t>Constructed </a:t>
            </a: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a color image of Abell 1689 using data at Hubble Archive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Lao UI" panose="020B0502040204020203" pitchFamily="34" charset="0"/>
                <a:cs typeface="Lao UI" panose="020B0502040204020203" pitchFamily="34" charset="0"/>
              </a:rPr>
              <a:t>Sine wave and noise based spatial image transformations.</a:t>
            </a:r>
          </a:p>
          <a:p>
            <a:endParaRPr lang="en-US" sz="20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3866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59AD4-8A4E-48C5-9BF6-CEF236E3A345}" type="slidenum">
              <a:rPr lang="en-US" altLang="en-US" sz="9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9</a:t>
            </a:fld>
            <a:endParaRPr lang="en-US" altLang="en-US" sz="900" dirty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TextBox 2"/>
          <p:cNvSpPr txBox="1">
            <a:spLocks noChangeArrowheads="1"/>
          </p:cNvSpPr>
          <p:nvPr/>
        </p:nvSpPr>
        <p:spPr bwMode="auto">
          <a:xfrm>
            <a:off x="1582561" y="1878475"/>
            <a:ext cx="939810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800" u="sng" dirty="0" smtClean="0">
                <a:latin typeface="Lao UI" panose="020B0502040204020203" pitchFamily="34" charset="0"/>
                <a:cs typeface="Lao UI" panose="020B0502040204020203" pitchFamily="34" charset="0"/>
              </a:rPr>
              <a:t>Case Study</a:t>
            </a:r>
          </a:p>
          <a:p>
            <a:pPr algn="ctr">
              <a:spcBef>
                <a:spcPct val="0"/>
              </a:spcBef>
            </a:pPr>
            <a:r>
              <a:rPr lang="en-US" altLang="en-US" sz="2800" dirty="0" smtClean="0">
                <a:latin typeface="Lao UI" panose="020B0502040204020203" pitchFamily="34" charset="0"/>
                <a:cs typeface="Lao UI" panose="020B0502040204020203" pitchFamily="34" charset="0"/>
              </a:rPr>
              <a:t>Implementation of Dynamic Source Routing on 802.15.4 using XBee Series 1 modules</a:t>
            </a:r>
            <a:endParaRPr lang="en-US" altLang="en-US" sz="2800" dirty="0">
              <a:latin typeface="Lao UI" panose="020B0502040204020203" pitchFamily="34" charset="0"/>
              <a:cs typeface="Lao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8240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77</TotalTime>
  <Words>2321</Words>
  <Application>Microsoft Office PowerPoint</Application>
  <PresentationFormat>Widescreen</PresentationFormat>
  <Paragraphs>681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Calibri</vt:lpstr>
      <vt:lpstr>Calibri Light</vt:lpstr>
      <vt:lpstr>Lao UI</vt:lpstr>
      <vt:lpstr>Times New Roman</vt:lpstr>
      <vt:lpstr>Retrospec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aterpilla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nmay U Sane</dc:creator>
  <cp:lastModifiedBy>Tanmay U Sane</cp:lastModifiedBy>
  <cp:revision>335</cp:revision>
  <dcterms:created xsi:type="dcterms:W3CDTF">2015-05-19T16:59:33Z</dcterms:created>
  <dcterms:modified xsi:type="dcterms:W3CDTF">2015-11-15T01:48:01Z</dcterms:modified>
</cp:coreProperties>
</file>